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6" r:id="rId3"/>
    <p:sldId id="267" r:id="rId4"/>
    <p:sldId id="268" r:id="rId5"/>
    <p:sldId id="258" r:id="rId6"/>
    <p:sldId id="281" r:id="rId7"/>
    <p:sldId id="269" r:id="rId8"/>
    <p:sldId id="270" r:id="rId9"/>
    <p:sldId id="282" r:id="rId10"/>
    <p:sldId id="283" r:id="rId11"/>
    <p:sldId id="261" r:id="rId12"/>
    <p:sldId id="273" r:id="rId13"/>
    <p:sldId id="285" r:id="rId14"/>
    <p:sldId id="274" r:id="rId15"/>
    <p:sldId id="279" r:id="rId16"/>
    <p:sldId id="284" r:id="rId17"/>
    <p:sldId id="286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6331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8134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36426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3073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4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E5B159-6C90-49C4-AFC9-0C62DE356CE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6006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3B9D07-F925-4C2B-934E-320203064BC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13953101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CB13C4-8A8D-49F4-81DD-4393F298D4B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31145838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0BCA6B-AD27-4CC1-A3D7-F774FCA5243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24550200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1EF60F-D243-4E3D-826B-2332659A743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29307720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E6921-F1DD-4789-9ED8-683706BC134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23294612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D25A84-0A83-4E44-8FB4-3F262ADE08F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5456013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3835B6-172B-4442-A67D-8131970EBC6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8236268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89921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F9B305-256F-4B87-BB03-E828B8147D0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397823754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F3F71-6F05-4985-BE75-395C342C8CF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304903560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ABD9D2-7A82-43C1-B7A9-2AD48784A4D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38784698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ECA2D-0DA6-4C59-A74D-800DF820394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8901962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5443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5653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2103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5948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1309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3361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5305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A1BC9F-8D65-4B34-BF23-15E28BE2E4E7}" type="datetimeFigureOut">
              <a:rPr lang="en-US" smtClean="0"/>
              <a:t>5/1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4454F4-2EAD-4640-BD42-FC11F7071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53288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PhD VIV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ED4B8A-D629-47A1-85E1-81F7AB0EF7B6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1800" smtClean="0">
                <a:solidFill>
                  <a:srgbClr val="666699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1800" smtClean="0">
                <a:solidFill>
                  <a:srgbClr val="666699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1800" smtClean="0">
                <a:solidFill>
                  <a:srgbClr val="9999CC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1800" smtClean="0">
                <a:solidFill>
                  <a:srgbClr val="666699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 smtClea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1800" smtClean="0">
                <a:solidFill>
                  <a:srgbClr val="9999CC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1800" smtClean="0">
                <a:solidFill>
                  <a:srgbClr val="9999CC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97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</a:rPr>
              <a:t>UNITEN</a:t>
            </a:r>
          </a:p>
        </p:txBody>
      </p:sp>
    </p:spTree>
    <p:extLst>
      <p:ext uri="{BB962C8B-B14F-4D97-AF65-F5344CB8AC3E}">
        <p14:creationId xmlns:p14="http://schemas.microsoft.com/office/powerpoint/2010/main" val="595657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88841"/>
            <a:ext cx="7772400" cy="1611610"/>
          </a:xfrm>
        </p:spPr>
        <p:txBody>
          <a:bodyPr>
            <a:normAutofit fontScale="90000"/>
          </a:bodyPr>
          <a:lstStyle/>
          <a:p>
            <a:pPr lvl="0"/>
            <a:r>
              <a:rPr lang="en-US" dirty="0" smtClean="0">
                <a:solidFill>
                  <a:srgbClr val="000000"/>
                </a:solidFill>
                <a:effectLst/>
                <a:latin typeface="Times New Roman"/>
                <a:ea typeface="Times New Roman"/>
                <a:cs typeface="Times New Roman"/>
              </a:rPr>
              <a:t/>
            </a:r>
            <a:br>
              <a:rPr lang="en-US" dirty="0" smtClean="0">
                <a:solidFill>
                  <a:srgbClr val="000000"/>
                </a:solidFill>
                <a:effectLst/>
                <a:latin typeface="Times New Roman"/>
                <a:ea typeface="Times New Roman"/>
                <a:cs typeface="Times New Roman"/>
              </a:rPr>
            </a:br>
            <a:r>
              <a:rPr lang="en-US" sz="4000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Design </a:t>
            </a:r>
            <a:r>
              <a:rPr lang="en-US" sz="40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and </a:t>
            </a:r>
            <a:r>
              <a:rPr lang="en-US" sz="4000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Implementation of  </a:t>
            </a:r>
            <a:r>
              <a:rPr lang="en-US" sz="40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Hybrid </a:t>
            </a:r>
            <a:r>
              <a:rPr lang="en-US" sz="4000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Vehicle Electrical</a:t>
            </a:r>
            <a:r>
              <a:rPr lang="en-US" sz="4000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, Solar and Mechanical Energies</a:t>
            </a:r>
            <a:r>
              <a:rPr lang="en-US" sz="3200" dirty="0">
                <a:solidFill>
                  <a:srgbClr val="000000"/>
                </a:solidFill>
                <a:latin typeface="Cambria"/>
                <a:ea typeface="Times New Roman"/>
                <a:cs typeface="Times New Roman"/>
              </a:rPr>
              <a:t/>
            </a:r>
            <a:br>
              <a:rPr lang="en-US" sz="3200" dirty="0">
                <a:solidFill>
                  <a:srgbClr val="000000"/>
                </a:solidFill>
                <a:latin typeface="Cambria"/>
                <a:ea typeface="Times New Roman"/>
                <a:cs typeface="Times New Roman"/>
              </a:rPr>
            </a:br>
            <a:r>
              <a:rPr lang="en-US" sz="1800" dirty="0" smtClean="0">
                <a:solidFill>
                  <a:srgbClr val="000000"/>
                </a:solidFill>
                <a:effectLst/>
                <a:latin typeface="Cambria"/>
                <a:ea typeface="Times New Roman"/>
                <a:cs typeface="Times New Roman"/>
              </a:rPr>
              <a:t/>
            </a:r>
            <a:br>
              <a:rPr lang="en-US" sz="1800" dirty="0" smtClean="0">
                <a:solidFill>
                  <a:srgbClr val="000000"/>
                </a:solidFill>
                <a:effectLst/>
                <a:latin typeface="Cambria"/>
                <a:ea typeface="Times New Roman"/>
                <a:cs typeface="Times New Roman"/>
              </a:rPr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pPr marL="467995" indent="-467995">
              <a:spcBef>
                <a:spcPts val="0"/>
              </a:spcBef>
              <a:tabLst>
                <a:tab pos="1847850" algn="l"/>
              </a:tabLst>
            </a:pPr>
            <a:r>
              <a:rPr lang="en-US" sz="2400" b="1" dirty="0" smtClean="0">
                <a:solidFill>
                  <a:srgbClr val="000000"/>
                </a:solidFill>
                <a:effectLst/>
                <a:latin typeface="Times New Roman"/>
                <a:ea typeface="Times New Roman"/>
                <a:cs typeface="Times New Roman"/>
              </a:rPr>
              <a:t>By Students:  </a:t>
            </a:r>
          </a:p>
          <a:p>
            <a:pPr marL="467995" indent="-467995">
              <a:spcBef>
                <a:spcPts val="0"/>
              </a:spcBef>
              <a:tabLst>
                <a:tab pos="1847850" algn="l"/>
              </a:tabLst>
            </a:pPr>
            <a:r>
              <a:rPr lang="en-US" sz="2400" b="1" dirty="0" smtClean="0">
                <a:solidFill>
                  <a:srgbClr val="000000"/>
                </a:solidFill>
                <a:effectLst/>
                <a:latin typeface="Times New Roman"/>
                <a:ea typeface="Times New Roman"/>
                <a:cs typeface="Times New Roman"/>
              </a:rPr>
              <a:t>ABD-ALJABBAR TAHA </a:t>
            </a:r>
            <a:endParaRPr lang="en-US" sz="1200" dirty="0" smtClean="0">
              <a:solidFill>
                <a:srgbClr val="000000"/>
              </a:solidFill>
              <a:effectLst/>
              <a:latin typeface="Cambria"/>
              <a:ea typeface="Times New Roman"/>
              <a:cs typeface="Times New Roman"/>
            </a:endParaRPr>
          </a:p>
          <a:p>
            <a:pPr marL="467995" indent="-467995">
              <a:spcBef>
                <a:spcPts val="0"/>
              </a:spcBef>
              <a:tabLst>
                <a:tab pos="1847850" algn="l"/>
              </a:tabLst>
            </a:pPr>
            <a:r>
              <a:rPr lang="en-US" sz="2400" b="1" dirty="0" smtClean="0">
                <a:solidFill>
                  <a:srgbClr val="000000"/>
                </a:solidFill>
                <a:effectLst/>
                <a:latin typeface="Times New Roman"/>
                <a:ea typeface="Times New Roman"/>
                <a:cs typeface="Times New Roman"/>
              </a:rPr>
              <a:t>ALAA AHMED</a:t>
            </a:r>
          </a:p>
          <a:p>
            <a:pPr marL="467995" indent="-467995">
              <a:spcBef>
                <a:spcPts val="0"/>
              </a:spcBef>
              <a:tabLst>
                <a:tab pos="1847850" algn="l"/>
              </a:tabLst>
            </a:pPr>
            <a:endParaRPr lang="en-US" sz="1200" dirty="0" smtClean="0">
              <a:solidFill>
                <a:srgbClr val="000000"/>
              </a:solidFill>
              <a:effectLst/>
              <a:latin typeface="Cambria"/>
              <a:ea typeface="Times New Roman"/>
              <a:cs typeface="Times New Roman"/>
            </a:endParaRPr>
          </a:p>
          <a:p>
            <a:pPr marL="467995" indent="-467995">
              <a:lnSpc>
                <a:spcPct val="150000"/>
              </a:lnSpc>
            </a:pPr>
            <a:r>
              <a:rPr lang="en-US" sz="2400" b="1" dirty="0" smtClean="0">
                <a:solidFill>
                  <a:srgbClr val="000000"/>
                </a:solidFill>
                <a:effectLst/>
                <a:latin typeface="Times New Roman"/>
                <a:ea typeface="Times New Roman"/>
                <a:cs typeface="Times New Roman"/>
              </a:rPr>
              <a:t>Supervision</a:t>
            </a:r>
            <a:r>
              <a:rPr lang="en-US" sz="24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: Dr. KHALID G. MOHAMMED</a:t>
            </a:r>
            <a:endParaRPr lang="en-US" sz="1200" dirty="0" smtClean="0">
              <a:solidFill>
                <a:srgbClr val="000000"/>
              </a:solidFill>
              <a:effectLst/>
              <a:latin typeface="Cambria"/>
              <a:ea typeface="Times New Roman"/>
              <a:cs typeface="Times New Roman"/>
            </a:endParaRPr>
          </a:p>
          <a:p>
            <a:endParaRPr lang="en-US" sz="2400" dirty="0"/>
          </a:p>
        </p:txBody>
      </p:sp>
      <p:pic>
        <p:nvPicPr>
          <p:cNvPr id="1026" name="Picture 2" descr="Description: Description: الوصف: engineer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146050"/>
            <a:ext cx="1562100" cy="1619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UO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146050"/>
            <a:ext cx="1219498" cy="1619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3779912" y="202356"/>
            <a:ext cx="1261235" cy="1563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2401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79296" cy="850106"/>
          </a:xfrm>
        </p:spPr>
        <p:txBody>
          <a:bodyPr>
            <a:noAutofit/>
          </a:bodyPr>
          <a:lstStyle/>
          <a:p>
            <a:pPr marL="467995" indent="-467995"/>
            <a:r>
              <a:rPr lang="ar-SA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المحرك التزامني الثلاثي الاطوار المستخدم لتحريك وجر السيارة</a:t>
            </a:r>
            <a:r>
              <a:rPr lang="ar-SA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/>
            </a:r>
            <a:br>
              <a:rPr lang="ar-SA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Three-Phase synchronous Motor</a:t>
            </a:r>
            <a:endParaRPr lang="en-US" sz="32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</a:endParaRPr>
          </a:p>
        </p:txBody>
      </p:sp>
      <p:pic>
        <p:nvPicPr>
          <p:cNvPr id="2050" name="Picture 2" descr="H:\2016-12-18 موبايل خالد 18-12-2016\موبايل خالد 18-12-2016 067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212976"/>
            <a:ext cx="5394176" cy="2863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8960830"/>
              </p:ext>
            </p:extLst>
          </p:nvPr>
        </p:nvGraphicFramePr>
        <p:xfrm>
          <a:off x="1076400" y="1556792"/>
          <a:ext cx="6768751" cy="15544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154228"/>
                <a:gridCol w="2185071"/>
                <a:gridCol w="2429452"/>
              </a:tblGrid>
              <a:tr h="582635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</a:t>
                      </a:r>
                      <a:r>
                        <a:rPr lang="en-US" sz="20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power</a:t>
                      </a:r>
                    </a:p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القدرة</a:t>
                      </a:r>
                      <a:r>
                        <a:rPr lang="ar-SA" sz="2000" baseline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 المقننة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voltage</a:t>
                      </a:r>
                      <a:endParaRPr lang="ar-SA" sz="20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فولتية</a:t>
                      </a:r>
                      <a:r>
                        <a:rPr lang="ar-SA" sz="2000" baseline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 الخط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current</a:t>
                      </a:r>
                      <a:endParaRPr lang="ar-SA" sz="20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تيار</a:t>
                      </a:r>
                      <a:r>
                        <a:rPr lang="ar-SA" sz="2000" baseline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 الخط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81852"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00</a:t>
                      </a:r>
                      <a:r>
                        <a:rPr lang="en-US" sz="28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Watt</a:t>
                      </a:r>
                      <a:endParaRPr lang="en-US" sz="2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 60 VAC</a:t>
                      </a:r>
                      <a:endParaRPr lang="en-US" sz="2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</a:t>
                      </a:r>
                      <a:r>
                        <a:rPr lang="ar-SA" sz="28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ar-SA" sz="28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28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 </a:t>
                      </a:r>
                      <a:r>
                        <a:rPr lang="en-US" sz="28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mp</a:t>
                      </a:r>
                      <a:endParaRPr lang="en-US" sz="2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8302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ree-Phase 60VDC/55VAC Inverter</a:t>
            </a:r>
            <a:endParaRPr lang="en-US" dirty="0"/>
          </a:p>
        </p:txBody>
      </p:sp>
      <p:pic>
        <p:nvPicPr>
          <p:cNvPr id="3074" name="Picture 2" descr="H:\2016-12-18 موبايل خالد 18-12-2016\موبايل خالد 18-12-2016 069.jpe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720056"/>
            <a:ext cx="7620000" cy="428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12393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Solar Panel</a:t>
            </a:r>
            <a:endParaRPr lang="en-US" dirty="0"/>
          </a:p>
        </p:txBody>
      </p:sp>
      <p:pic>
        <p:nvPicPr>
          <p:cNvPr id="7170" name="Picture 2" descr="H:\2016-2017\سيارة المشروع\mobile 30-4-2017 17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636912"/>
            <a:ext cx="6816080" cy="338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8162954"/>
              </p:ext>
            </p:extLst>
          </p:nvPr>
        </p:nvGraphicFramePr>
        <p:xfrm>
          <a:off x="1153701" y="1082432"/>
          <a:ext cx="6768751" cy="15544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154228"/>
                <a:gridCol w="2185071"/>
                <a:gridCol w="2429452"/>
              </a:tblGrid>
              <a:tr h="582635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ed</a:t>
                      </a:r>
                      <a:r>
                        <a:rPr lang="en-US" sz="20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power</a:t>
                      </a:r>
                    </a:p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القدرة</a:t>
                      </a:r>
                      <a:r>
                        <a:rPr lang="ar-SA" sz="2000" baseline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 المقننة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C voltage</a:t>
                      </a:r>
                      <a:endParaRPr lang="ar-SA" sz="20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الفولتية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C current</a:t>
                      </a:r>
                      <a:endParaRPr lang="ar-SA" sz="20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indent="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التيار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81852"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50</a:t>
                      </a:r>
                      <a:r>
                        <a:rPr lang="en-US" sz="28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Watt</a:t>
                      </a:r>
                      <a:endParaRPr lang="en-US" sz="2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  18VDC</a:t>
                      </a:r>
                      <a:endParaRPr lang="en-US" sz="2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</a:t>
                      </a:r>
                      <a:r>
                        <a:rPr lang="ar-SA" sz="28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28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8 Amp</a:t>
                      </a:r>
                      <a:endParaRPr lang="en-US" sz="2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00055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Mechanical Gear Box</a:t>
            </a:r>
            <a:r>
              <a:rPr lang="ar-SA" dirty="0" smtClean="0"/>
              <a:t>الكير بوكس </a:t>
            </a:r>
            <a:endParaRPr lang="en-US" dirty="0"/>
          </a:p>
        </p:txBody>
      </p:sp>
      <p:pic>
        <p:nvPicPr>
          <p:cNvPr id="4098" name="Picture 2" descr="H:\2016-12-18 موبايل خالد 18-12-2016\موبايل خالد 18-12-2016 073.jpe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412776"/>
            <a:ext cx="7620000" cy="428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48434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ar-SA" dirty="0" smtClean="0"/>
              <a:t>مراحل تصميم وتصنيع الهيكل الميكانيكي </a:t>
            </a:r>
            <a:r>
              <a:rPr lang="en-US" dirty="0"/>
              <a:t>Mechanical Structure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670" y="1720252"/>
            <a:ext cx="3954346" cy="4285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 descr="H:\2016-2017\سيارة المشروع\mobile 30-4-2017 153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700807"/>
            <a:ext cx="3993976" cy="42484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414844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 descr="H:\2016-2017\سيارة المشروع\mobile khalid 13-1-2017 037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4026024" cy="465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9" name="Picture 5" descr="H:\2016-2017\سيارة المشروع\mobile 30-4-2017 15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4390" y="1414759"/>
            <a:ext cx="3136002" cy="2446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ar-SA" dirty="0" smtClean="0"/>
              <a:t>مراحل تصميم وتصنيع الهيكل الميكانيكي </a:t>
            </a:r>
            <a:r>
              <a:rPr lang="en-US" dirty="0"/>
              <a:t>Mechanical Structure</a:t>
            </a:r>
          </a:p>
        </p:txBody>
      </p:sp>
      <p:pic>
        <p:nvPicPr>
          <p:cNvPr id="3074" name="Picture 2" descr="C:\Users\user\Documents\Pictures\18449906_1855589834691622_860655755_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4390" y="4003045"/>
            <a:ext cx="3136002" cy="20516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91640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dirty="0" smtClean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4800" dirty="0" smtClean="0"/>
              <a:t>Thank you for your attendance 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32615754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smtClean="0">
                <a:solidFill>
                  <a:srgbClr val="000000"/>
                </a:solidFill>
                <a:latin typeface="Arial Black" pitchFamily="34" charset="0"/>
              </a:rPr>
              <a:t>1</a:t>
            </a:r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609600"/>
            <a:ext cx="5181600" cy="838200"/>
          </a:xfrm>
          <a:solidFill>
            <a:srgbClr val="FFFF99"/>
          </a:solidFill>
          <a:ln>
            <a:solidFill>
              <a:schemeClr val="bg2"/>
            </a:solidFill>
          </a:ln>
        </p:spPr>
        <p:txBody>
          <a:bodyPr/>
          <a:lstStyle/>
          <a:p>
            <a:pPr eaLnBrk="1" hangingPunct="1">
              <a:defRPr/>
            </a:pP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Presentation Outline</a:t>
            </a:r>
          </a:p>
        </p:txBody>
      </p:sp>
      <p:sp>
        <p:nvSpPr>
          <p:cNvPr id="2" name="Rectangle 1"/>
          <p:cNvSpPr/>
          <p:nvPr/>
        </p:nvSpPr>
        <p:spPr>
          <a:xfrm>
            <a:off x="827584" y="1628800"/>
            <a:ext cx="770485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67995" indent="-467995" algn="just">
              <a:lnSpc>
                <a:spcPct val="150000"/>
              </a:lnSpc>
              <a:spcAft>
                <a:spcPts val="0"/>
              </a:spcAft>
            </a:pPr>
            <a:r>
              <a:rPr lang="en-US" sz="20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Objectives   </a:t>
            </a:r>
            <a:r>
              <a:rPr lang="ar-SA" sz="20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الاهداف</a:t>
            </a:r>
            <a:endParaRPr lang="en-US" sz="2000" b="1" dirty="0">
              <a:solidFill>
                <a:srgbClr val="000000"/>
              </a:solidFill>
              <a:latin typeface="Cambria"/>
              <a:ea typeface="Times New Roman"/>
              <a:cs typeface="Times New Roman"/>
            </a:endParaRPr>
          </a:p>
          <a:p>
            <a:pPr marL="467995" indent="-467995" algn="just">
              <a:lnSpc>
                <a:spcPct val="150000"/>
              </a:lnSpc>
              <a:spcAft>
                <a:spcPts val="0"/>
              </a:spcAft>
            </a:pPr>
            <a:endParaRPr lang="en-US" sz="2000" b="1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  <a:p>
            <a:pPr marL="467995" indent="-467995" algn="just">
              <a:lnSpc>
                <a:spcPct val="150000"/>
              </a:lnSpc>
              <a:spcAft>
                <a:spcPts val="0"/>
              </a:spcAft>
            </a:pPr>
            <a:r>
              <a:rPr lang="en-US" sz="20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Problem </a:t>
            </a:r>
            <a:r>
              <a:rPr lang="en-US" sz="20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statements</a:t>
            </a:r>
            <a:r>
              <a:rPr lang="ar-SA" sz="20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</a:t>
            </a:r>
            <a:r>
              <a:rPr lang="ar-SA" sz="20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المشاكل المتاصلة </a:t>
            </a:r>
            <a:r>
              <a:rPr lang="ar-SA" sz="20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في السيارة الكهربائية  </a:t>
            </a:r>
            <a:endParaRPr lang="en-US" sz="2000" b="1" dirty="0">
              <a:solidFill>
                <a:srgbClr val="000000"/>
              </a:solidFill>
              <a:latin typeface="Cambria"/>
              <a:ea typeface="Times New Roman"/>
              <a:cs typeface="Times New Roman"/>
            </a:endParaRPr>
          </a:p>
          <a:p>
            <a:pPr marL="467995" indent="-467995" algn="just">
              <a:lnSpc>
                <a:spcPct val="150000"/>
              </a:lnSpc>
              <a:spcAft>
                <a:spcPts val="0"/>
              </a:spcAft>
            </a:pPr>
            <a:endParaRPr lang="en-US" sz="2000" b="1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  <a:p>
            <a:pPr marL="467995" indent="-467995" algn="just">
              <a:lnSpc>
                <a:spcPct val="150000"/>
              </a:lnSpc>
              <a:spcAft>
                <a:spcPts val="0"/>
              </a:spcAft>
            </a:pPr>
            <a:r>
              <a:rPr lang="en-US" sz="20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History </a:t>
            </a:r>
            <a:r>
              <a:rPr lang="en-US" sz="20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of the Electric Cars in the World </a:t>
            </a:r>
            <a:endParaRPr lang="en-US" sz="2000" b="1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  <a:p>
            <a:pPr marL="467995" indent="-467995" algn="just">
              <a:lnSpc>
                <a:spcPct val="150000"/>
              </a:lnSpc>
              <a:spcAft>
                <a:spcPts val="0"/>
              </a:spcAft>
            </a:pPr>
            <a:r>
              <a:rPr lang="ar-SA" sz="20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ar-SA" sz="20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تاريخ صناعة السيارات الكهربائية في العالم </a:t>
            </a:r>
            <a:endParaRPr lang="en-US" sz="2000" b="1" dirty="0">
              <a:solidFill>
                <a:srgbClr val="000000"/>
              </a:solidFill>
              <a:latin typeface="Cambria"/>
              <a:ea typeface="Times New Roman"/>
              <a:cs typeface="Times New Roman"/>
            </a:endParaRPr>
          </a:p>
          <a:p>
            <a:pPr marL="467995" indent="-467995" algn="just">
              <a:lnSpc>
                <a:spcPct val="150000"/>
              </a:lnSpc>
              <a:spcAft>
                <a:spcPts val="0"/>
              </a:spcAft>
            </a:pPr>
            <a:endParaRPr lang="en-US" sz="2000" b="1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  <a:p>
            <a:pPr marL="467995" indent="-467995" algn="just">
              <a:lnSpc>
                <a:spcPct val="150000"/>
              </a:lnSpc>
              <a:spcAft>
                <a:spcPts val="0"/>
              </a:spcAft>
            </a:pPr>
            <a:r>
              <a:rPr lang="en-US" sz="20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The </a:t>
            </a:r>
            <a:r>
              <a:rPr lang="en-US" sz="20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Present vehicle Car</a:t>
            </a:r>
            <a:r>
              <a:rPr lang="ar-SA" sz="20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السيارة الهجينة الحالية </a:t>
            </a:r>
            <a:endParaRPr lang="en-US" sz="2000" b="1" dirty="0">
              <a:solidFill>
                <a:srgbClr val="000000"/>
              </a:solidFill>
              <a:latin typeface="Cambria"/>
              <a:ea typeface="Times New Roman"/>
              <a:cs typeface="Times New Roman"/>
            </a:endParaRPr>
          </a:p>
          <a:p>
            <a:pPr marL="467995" indent="-467995" algn="just">
              <a:lnSpc>
                <a:spcPct val="150000"/>
              </a:lnSpc>
              <a:spcAft>
                <a:spcPts val="0"/>
              </a:spcAft>
            </a:pPr>
            <a:endParaRPr lang="en-US" sz="2000" b="1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  <a:p>
            <a:pPr marL="467995" indent="-467995" algn="just">
              <a:lnSpc>
                <a:spcPct val="150000"/>
              </a:lnSpc>
              <a:spcAft>
                <a:spcPts val="0"/>
              </a:spcAft>
            </a:pPr>
            <a:r>
              <a:rPr lang="en-US" sz="2000" b="1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Industrial </a:t>
            </a:r>
            <a:r>
              <a:rPr lang="en-US" sz="20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stages and  Components </a:t>
            </a:r>
            <a:r>
              <a:rPr lang="ar-SA" sz="2000" b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مكونات ومراحل تصنيع السيارة </a:t>
            </a:r>
            <a:endParaRPr lang="en-US" sz="2000" b="1" dirty="0">
              <a:solidFill>
                <a:srgbClr val="000000"/>
              </a:solidFill>
              <a:latin typeface="Cambria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535828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112568"/>
          </a:xfrm>
        </p:spPr>
        <p:txBody>
          <a:bodyPr>
            <a:norm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  <a:defRPr/>
            </a:pPr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Main </a:t>
            </a: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bjectives</a:t>
            </a:r>
            <a:endParaRPr lang="en-US" sz="24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None/>
              <a:defRPr/>
            </a:pPr>
            <a:endParaRPr lang="en-US" sz="2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lean energy</a:t>
            </a:r>
            <a:r>
              <a:rPr lang="ar-SA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                  طاقة نظيفة 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0" indent="0" fontAlgn="base">
              <a:spcBef>
                <a:spcPct val="0"/>
              </a:spcBef>
              <a:spcAft>
                <a:spcPct val="0"/>
              </a:spcAft>
              <a:buNone/>
              <a:defRPr/>
            </a:pPr>
            <a:endParaRPr lang="en-US" sz="2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Low maintenance</a:t>
            </a:r>
            <a:r>
              <a:rPr lang="ar-SA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صيانة قليلة 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endParaRPr lang="en-US" sz="2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asy to speed control</a:t>
            </a:r>
            <a:r>
              <a:rPr lang="ar-SA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سهولة السيطرة على سرعة المحرك 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endParaRPr lang="en-US" sz="2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oise is very low</a:t>
            </a:r>
            <a:r>
              <a:rPr lang="ar-SA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بدون ضوضاء 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0" indent="-4572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/>
            </a:pPr>
            <a:endParaRPr lang="en-US" sz="24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1273" y="260648"/>
            <a:ext cx="8856984" cy="685800"/>
          </a:xfrm>
          <a:prstGeom prst="rect">
            <a:avLst/>
          </a:prstGeom>
          <a:solidFill>
            <a:srgbClr val="FFFF99"/>
          </a:solidFill>
          <a:ln>
            <a:solidFill>
              <a:srgbClr val="00007D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Objectives</a:t>
            </a:r>
          </a:p>
        </p:txBody>
      </p:sp>
    </p:spTree>
    <p:extLst>
      <p:ext uri="{BB962C8B-B14F-4D97-AF65-F5344CB8AC3E}">
        <p14:creationId xmlns:p14="http://schemas.microsoft.com/office/powerpoint/2010/main" val="16990382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 lnSpcReduction="10000"/>
          </a:bodyPr>
          <a:lstStyle/>
          <a:p>
            <a:pPr marL="0" lvl="0" indent="0" algn="just" fontAlgn="base">
              <a:spcAft>
                <a:spcPct val="0"/>
              </a:spcAft>
              <a:buClr>
                <a:srgbClr val="00007D"/>
              </a:buClr>
              <a:buSzPct val="75000"/>
              <a:buNone/>
              <a:defRPr/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ever, electric vehicles still have </a:t>
            </a:r>
            <a:r>
              <a:rPr lang="en-US" b="1" kern="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herited  </a:t>
            </a:r>
            <a:r>
              <a:rPr lang="en-US" b="1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few problems such as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>
              <a:latin typeface="Palatino-Roman"/>
            </a:endParaRPr>
          </a:p>
          <a:p>
            <a:pPr algn="just"/>
            <a:r>
              <a:rPr lang="en-US" sz="2800" dirty="0" smtClean="0">
                <a:latin typeface="Palatino-Roman"/>
              </a:rPr>
              <a:t>Limited </a:t>
            </a:r>
            <a:r>
              <a:rPr lang="en-US" sz="2800" dirty="0">
                <a:latin typeface="Palatino-Roman"/>
              </a:rPr>
              <a:t>driving </a:t>
            </a:r>
            <a:r>
              <a:rPr lang="en-US" sz="2800" dirty="0" smtClean="0">
                <a:latin typeface="Palatino-Roman"/>
              </a:rPr>
              <a:t>range,</a:t>
            </a:r>
            <a:r>
              <a:rPr lang="ar-SA" sz="2800" dirty="0" smtClean="0">
                <a:latin typeface="Palatino-Roman"/>
              </a:rPr>
              <a:t>مدى محدود يعتمد على سعة البطارية</a:t>
            </a:r>
            <a:endParaRPr lang="en-US" sz="2800" dirty="0" smtClean="0">
              <a:latin typeface="Palatino-Roman"/>
            </a:endParaRPr>
          </a:p>
          <a:p>
            <a:pPr marL="0" indent="0" algn="just">
              <a:buNone/>
            </a:pPr>
            <a:endParaRPr lang="en-US" dirty="0" smtClean="0">
              <a:latin typeface="Palatino-Roman"/>
            </a:endParaRPr>
          </a:p>
          <a:p>
            <a:pPr algn="just"/>
            <a:r>
              <a:rPr lang="en-US" dirty="0" smtClean="0">
                <a:latin typeface="Palatino-Roman"/>
              </a:rPr>
              <a:t> </a:t>
            </a:r>
            <a:r>
              <a:rPr lang="en-US" dirty="0" smtClean="0">
                <a:latin typeface="Palatino-Roman"/>
              </a:rPr>
              <a:t>High </a:t>
            </a:r>
            <a:r>
              <a:rPr lang="en-US" dirty="0" smtClean="0">
                <a:latin typeface="Palatino-Roman"/>
              </a:rPr>
              <a:t>batteries </a:t>
            </a:r>
            <a:r>
              <a:rPr lang="en-US" dirty="0" smtClean="0">
                <a:latin typeface="Palatino-Roman"/>
              </a:rPr>
              <a:t>cost</a:t>
            </a:r>
            <a:r>
              <a:rPr lang="ar-SA" dirty="0" smtClean="0">
                <a:latin typeface="Palatino-Roman"/>
              </a:rPr>
              <a:t> </a:t>
            </a:r>
            <a:r>
              <a:rPr lang="ar-SA" dirty="0" smtClean="0">
                <a:latin typeface="Palatino-Roman"/>
              </a:rPr>
              <a:t>كلف البطاريات الكفوءة عالية </a:t>
            </a:r>
            <a:endParaRPr lang="en-US" dirty="0" smtClean="0">
              <a:latin typeface="Palatino-Roman"/>
            </a:endParaRPr>
          </a:p>
          <a:p>
            <a:pPr algn="just"/>
            <a:endParaRPr lang="en-US" dirty="0">
              <a:latin typeface="Palatino-Roman"/>
            </a:endParaRPr>
          </a:p>
          <a:p>
            <a:pPr marL="0" indent="0" algn="r">
              <a:buNone/>
            </a:pPr>
            <a:r>
              <a:rPr lang="ar-SA" dirty="0" smtClean="0">
                <a:latin typeface="Palatino-Roman"/>
              </a:rPr>
              <a:t>ملاحظة: افضل بطارية في العالم نوع ايون ليثيوم تكفي بشحنة واحدة مسافة 400 كم وسعرها يتراوح من 18الى20 الف دولار</a:t>
            </a:r>
            <a:endParaRPr lang="en-US" dirty="0" smtClean="0">
              <a:latin typeface="Palatino-Roman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79512" y="260648"/>
            <a:ext cx="8784976" cy="609600"/>
          </a:xfrm>
          <a:prstGeom prst="rect">
            <a:avLst/>
          </a:prstGeom>
          <a:solidFill>
            <a:srgbClr val="FFFF99"/>
          </a:solidFill>
          <a:ln>
            <a:solidFill>
              <a:srgbClr val="00007D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Problem Statements</a:t>
            </a:r>
            <a:endParaRPr kumimoji="0" lang="en-US" sz="40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14944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65263755"/>
              </p:ext>
            </p:extLst>
          </p:nvPr>
        </p:nvGraphicFramePr>
        <p:xfrm>
          <a:off x="611560" y="908720"/>
          <a:ext cx="8208913" cy="5544616"/>
        </p:xfrm>
        <a:graphic>
          <a:graphicData uri="http://schemas.openxmlformats.org/drawingml/2006/table">
            <a:tbl>
              <a:tblPr firstRow="1" firstCol="1" bandRow="1"/>
              <a:tblGrid>
                <a:gridCol w="2090617"/>
                <a:gridCol w="1663337"/>
                <a:gridCol w="2838355"/>
                <a:gridCol w="1616604"/>
              </a:tblGrid>
              <a:tr h="4423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Name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Year and country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ype of traction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Notes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08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homas Davenport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34, USA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DC motor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974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Robert Anderson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32–39, Scotland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irst prototype electric-powered carriage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49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ndrea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locken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88, Germany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he first four-wheeled electric car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9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ope Manufacturing Co.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97, USA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he first commercial electric vehicles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99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La Jamais Contente,”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99, France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he first electric vehicle to travel over 100 km per hour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99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00, USA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lectricity-powered cars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apturing 28% of the market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31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he petrol-powered Ford Model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08, USA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lectric car Model T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08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 Baker Electric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09, USA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utomobile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99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harles Kettering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12,USA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he electric starter was invented instead of hand-crank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94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GLOBAL E V STOCK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12, USA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rket, 30000 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1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armaker Tama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47, Japan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lectric car with a 40V lead acid battery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08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General Motors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96, USA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V1 electric car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99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oyota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97, Japan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he Prius,  the world’s first commercial hybrid car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99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BEV Nissan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10 Japan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he world’s largest electric car sharing service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08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Nissan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LEAF + Toyota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11, Japan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New car models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ternational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rket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29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hevrolet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+GMC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12, USA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New car models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kumimoji="0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Times New Roman"/>
                        </a:rPr>
                        <a:t>International Market</a:t>
                      </a:r>
                      <a:endParaRPr kumimoji="0" 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28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BMW+ Mercedes 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012, Germany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Times New Roman"/>
                        </a:rPr>
                        <a:t>New car models</a:t>
                      </a:r>
                      <a:endParaRPr kumimoji="0" lang="en-US" sz="12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Times New Roman"/>
                        </a:rPr>
                        <a:t>International Market</a:t>
                      </a:r>
                      <a:endParaRPr kumimoji="0" 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49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China 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013, China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Times New Roman"/>
                        </a:rPr>
                        <a:t>New car models</a:t>
                      </a:r>
                      <a:endParaRPr kumimoji="0" lang="en-US" sz="12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Times New Roman"/>
                        </a:rPr>
                        <a:t>International Market</a:t>
                      </a:r>
                      <a:endParaRPr kumimoji="0" 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54750" marR="547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79512" y="260648"/>
            <a:ext cx="8784976" cy="609600"/>
          </a:xfrm>
          <a:prstGeom prst="rect">
            <a:avLst/>
          </a:prstGeom>
          <a:solidFill>
            <a:srgbClr val="FFFF99"/>
          </a:solidFill>
          <a:ln>
            <a:solidFill>
              <a:srgbClr val="00007D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History</a:t>
            </a:r>
            <a:r>
              <a:rPr kumimoji="0" lang="en-US" sz="40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of Electric Cars </a:t>
            </a:r>
            <a:r>
              <a:rPr lang="en-US" sz="4000" b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0" lang="en-US" sz="40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n the World</a:t>
            </a:r>
            <a:endParaRPr kumimoji="0" lang="en-US" sz="40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84470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4932" y="649406"/>
            <a:ext cx="8229600" cy="5947946"/>
          </a:xfrm>
        </p:spPr>
        <p:txBody>
          <a:bodyPr>
            <a:noAutofit/>
          </a:bodyPr>
          <a:lstStyle/>
          <a:p>
            <a:pPr marL="0" indent="0" algn="just" rtl="1">
              <a:lnSpc>
                <a:spcPct val="150000"/>
              </a:lnSpc>
              <a:spcBef>
                <a:spcPts val="0"/>
              </a:spcBef>
              <a:buNone/>
            </a:pPr>
            <a:r>
              <a:rPr lang="ar-SA" sz="2000" dirty="0" smtClean="0">
                <a:ea typeface="Calibri"/>
              </a:rPr>
              <a:t>تم </a:t>
            </a:r>
            <a:r>
              <a:rPr lang="ar-IQ" sz="2000" dirty="0" smtClean="0">
                <a:ea typeface="Calibri"/>
              </a:rPr>
              <a:t>تصميم </a:t>
            </a:r>
            <a:r>
              <a:rPr lang="ar-IQ" sz="2000" dirty="0">
                <a:ea typeface="Calibri"/>
              </a:rPr>
              <a:t>وتصنيع </a:t>
            </a:r>
            <a:r>
              <a:rPr lang="ar-SA" sz="2000" dirty="0" smtClean="0">
                <a:ea typeface="Calibri"/>
              </a:rPr>
              <a:t>السيارة الهجينة الحالية لتسير </a:t>
            </a:r>
            <a:r>
              <a:rPr lang="ar-SA" sz="2000" dirty="0">
                <a:ea typeface="Calibri"/>
              </a:rPr>
              <a:t>بثلاثة طرق: </a:t>
            </a:r>
            <a:endParaRPr lang="ar-SA" sz="2000" dirty="0" smtClean="0">
              <a:ea typeface="Calibri"/>
            </a:endParaRPr>
          </a:p>
          <a:p>
            <a:pPr marL="0" indent="0" algn="just" rtl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000" dirty="0" smtClean="0">
                <a:ea typeface="Calibri"/>
              </a:rPr>
              <a:t>1</a:t>
            </a:r>
            <a:r>
              <a:rPr lang="ar-SA" sz="2000" dirty="0" smtClean="0">
                <a:ea typeface="Calibri"/>
              </a:rPr>
              <a:t>- باستخدام </a:t>
            </a:r>
            <a:r>
              <a:rPr lang="ar-SA" sz="2000" dirty="0">
                <a:ea typeface="Calibri"/>
              </a:rPr>
              <a:t>الطاقة الكهربائية المزودة من مصدر 220 فولت للشحن الكهربائي </a:t>
            </a:r>
            <a:r>
              <a:rPr lang="ar-IQ" sz="2000" dirty="0">
                <a:ea typeface="Calibri"/>
              </a:rPr>
              <a:t>الى خمس بطاريات فولتية كل منها 12 فولت. </a:t>
            </a:r>
            <a:endParaRPr lang="ar-SA" sz="2000" dirty="0" smtClean="0">
              <a:ea typeface="Calibri"/>
            </a:endParaRPr>
          </a:p>
          <a:p>
            <a:pPr marL="0" indent="0" algn="just" rtl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000" dirty="0" smtClean="0">
                <a:ea typeface="Calibri"/>
              </a:rPr>
              <a:t>2</a:t>
            </a:r>
            <a:r>
              <a:rPr lang="ar-SA" sz="2000" dirty="0" smtClean="0">
                <a:ea typeface="Calibri"/>
              </a:rPr>
              <a:t>- </a:t>
            </a:r>
            <a:r>
              <a:rPr lang="ar-IQ" sz="2000" dirty="0" smtClean="0">
                <a:ea typeface="Calibri"/>
              </a:rPr>
              <a:t>الاستفادة </a:t>
            </a:r>
            <a:r>
              <a:rPr lang="ar-IQ" sz="2000" dirty="0">
                <a:ea typeface="Calibri"/>
              </a:rPr>
              <a:t>من الطاقة الشمسية المتوفرة في العراق طيلة ايام السنة ليتم خزنها في البطاريات خاصة اثناء توقف الماكنة تحت اشعة الشمس ليكون السقف مغطى بلوح طاقة شمسية سعة 150 واط. </a:t>
            </a:r>
            <a:endParaRPr lang="ar-SA" sz="2000" dirty="0" smtClean="0">
              <a:ea typeface="Calibri"/>
            </a:endParaRPr>
          </a:p>
          <a:p>
            <a:pPr marL="0" indent="0" algn="just" rtl="1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2000" dirty="0" smtClean="0">
                <a:ea typeface="Calibri"/>
              </a:rPr>
              <a:t>-3</a:t>
            </a:r>
            <a:r>
              <a:rPr lang="ar-IQ" sz="2000" dirty="0" smtClean="0">
                <a:ea typeface="Calibri"/>
              </a:rPr>
              <a:t>الاستخدام </a:t>
            </a:r>
            <a:r>
              <a:rPr lang="ar-IQ" sz="2000" dirty="0">
                <a:ea typeface="Calibri"/>
              </a:rPr>
              <a:t>الميكانيكي للارجل لتحريك عجلات السيارة وهي مفيدة في حالة حدوث انقطاع مفاجئ للطاقة الكهربائية اي حدوث خلل فني</a:t>
            </a:r>
            <a:r>
              <a:rPr lang="ar-IQ" sz="2000" dirty="0" smtClean="0">
                <a:ea typeface="Calibri"/>
              </a:rPr>
              <a:t>.</a:t>
            </a:r>
            <a:endParaRPr lang="ar-SA" sz="2000" dirty="0" smtClean="0">
              <a:ea typeface="Calibri"/>
            </a:endParaRPr>
          </a:p>
          <a:p>
            <a:pPr marL="0" indent="0" algn="just" rtl="1">
              <a:lnSpc>
                <a:spcPct val="150000"/>
              </a:lnSpc>
              <a:spcBef>
                <a:spcPts val="0"/>
              </a:spcBef>
              <a:buNone/>
            </a:pPr>
            <a:endParaRPr lang="ar-SA" sz="2000" dirty="0" smtClean="0">
              <a:ea typeface="Calibri"/>
            </a:endParaRPr>
          </a:p>
          <a:p>
            <a:pPr marL="0" indent="0" algn="just" rtl="1">
              <a:lnSpc>
                <a:spcPct val="150000"/>
              </a:lnSpc>
              <a:spcBef>
                <a:spcPts val="0"/>
              </a:spcBef>
              <a:buNone/>
            </a:pPr>
            <a:r>
              <a:rPr lang="ar-IQ" sz="2000" dirty="0" smtClean="0">
                <a:ea typeface="Calibri"/>
              </a:rPr>
              <a:t> </a:t>
            </a:r>
            <a:r>
              <a:rPr lang="ar-IQ" sz="2000" dirty="0">
                <a:ea typeface="Calibri"/>
              </a:rPr>
              <a:t>يتم استخدام ثلاثة انواع من النبائط الالكترونية للسيطرة</a:t>
            </a:r>
            <a:r>
              <a:rPr lang="ar-IQ" sz="2000" dirty="0" smtClean="0">
                <a:ea typeface="Calibri"/>
              </a:rPr>
              <a:t>:</a:t>
            </a:r>
            <a:endParaRPr lang="ar-SA" sz="2000" dirty="0" smtClean="0">
              <a:ea typeface="Calibri"/>
            </a:endParaRPr>
          </a:p>
          <a:p>
            <a:pPr marL="0" indent="0" algn="just" rtl="1">
              <a:lnSpc>
                <a:spcPct val="150000"/>
              </a:lnSpc>
              <a:spcBef>
                <a:spcPts val="0"/>
              </a:spcBef>
              <a:buNone/>
            </a:pPr>
            <a:r>
              <a:rPr lang="ar-IQ" sz="2000" dirty="0" smtClean="0">
                <a:ea typeface="Calibri"/>
              </a:rPr>
              <a:t> </a:t>
            </a:r>
            <a:r>
              <a:rPr lang="ar-IQ" sz="2000" dirty="0">
                <a:ea typeface="Calibri"/>
              </a:rPr>
              <a:t>الكونترول الاول للتحكم في المحرك الكهربائي وشحن البطاريات. </a:t>
            </a:r>
            <a:endParaRPr lang="ar-SA" sz="2000" dirty="0" smtClean="0">
              <a:ea typeface="Calibri"/>
            </a:endParaRPr>
          </a:p>
          <a:p>
            <a:pPr marL="0" indent="0" algn="just" rtl="1">
              <a:lnSpc>
                <a:spcPct val="150000"/>
              </a:lnSpc>
              <a:spcBef>
                <a:spcPts val="0"/>
              </a:spcBef>
              <a:buNone/>
            </a:pPr>
            <a:r>
              <a:rPr lang="ar-IQ" sz="2000" dirty="0" smtClean="0">
                <a:ea typeface="Calibri"/>
              </a:rPr>
              <a:t>الكونترول </a:t>
            </a:r>
            <a:r>
              <a:rPr lang="ar-IQ" sz="2000" dirty="0">
                <a:ea typeface="Calibri"/>
              </a:rPr>
              <a:t>الثاني لتحويل الاشعاع الشمسي الى طاقة كهربائية يتم خزنها في البطاريات. </a:t>
            </a:r>
            <a:endParaRPr lang="ar-SA" sz="2000" dirty="0" smtClean="0">
              <a:ea typeface="Calibri"/>
            </a:endParaRPr>
          </a:p>
          <a:p>
            <a:pPr marL="0" indent="0" algn="just" rtl="1">
              <a:lnSpc>
                <a:spcPct val="150000"/>
              </a:lnSpc>
              <a:spcBef>
                <a:spcPts val="0"/>
              </a:spcBef>
              <a:buNone/>
            </a:pPr>
            <a:r>
              <a:rPr lang="ar-IQ" sz="2000" dirty="0" smtClean="0">
                <a:ea typeface="Calibri"/>
              </a:rPr>
              <a:t>الكونترول </a:t>
            </a:r>
            <a:r>
              <a:rPr lang="ar-IQ" sz="2000" dirty="0">
                <a:ea typeface="Calibri"/>
              </a:rPr>
              <a:t>الثالث للتحكم في ملحقات السيارة الكهربائيةالاخرى.</a:t>
            </a:r>
            <a:endParaRPr lang="en-US" sz="20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54932" y="192206"/>
            <a:ext cx="7914456" cy="457200"/>
          </a:xfrm>
          <a:prstGeom prst="rect">
            <a:avLst/>
          </a:prstGeom>
          <a:solidFill>
            <a:srgbClr val="FFFF99"/>
          </a:solidFill>
          <a:ln w="9525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7D"/>
              </a:buClr>
              <a:buSzPct val="75000"/>
              <a:buFont typeface="Wingdings" pitchFamily="2" charset="2"/>
              <a:buNone/>
              <a:defRPr/>
            </a:pPr>
            <a:r>
              <a:rPr lang="en-US" sz="3200" b="1" dirty="0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Summary of Literature the </a:t>
            </a:r>
            <a: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Hybrid Vehicle </a:t>
            </a:r>
            <a:endParaRPr lang="en-US" sz="3200" b="1" dirty="0">
              <a:solidFill>
                <a:srgbClr val="FF00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26590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457200" y="274638"/>
            <a:ext cx="8229600" cy="562074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9pPr>
            <a:extLst/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Methodology of Hybrid </a:t>
            </a:r>
            <a:r>
              <a:rPr lang="en-US" sz="2800" noProof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Vehicle</a:t>
            </a:r>
            <a:r>
              <a:rPr lang="ar-SA" sz="2800" noProof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مخطط العمل لتنفيذ السيارة 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endParaRPr kumimoji="0" lang="en-US" sz="4100" b="1" i="0" u="none" strike="noStrike" kern="1200" cap="none" spc="0" normalizeH="0" baseline="0" noProof="0" dirty="0">
              <a:ln>
                <a:noFill/>
              </a:ln>
              <a:solidFill>
                <a:srgbClr val="464646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Lucida Sans Unicode"/>
              <a:ea typeface="+mj-ea"/>
              <a:cs typeface="+mj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593042"/>
              </p:ext>
            </p:extLst>
          </p:nvPr>
        </p:nvGraphicFramePr>
        <p:xfrm>
          <a:off x="899592" y="980728"/>
          <a:ext cx="7787208" cy="5616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7062193" imgH="6126143" progId="Visio.Drawing.11">
                  <p:embed/>
                </p:oleObj>
              </mc:Choice>
              <mc:Fallback>
                <p:oleObj name="Visio" r:id="rId3" imgW="7062193" imgH="61261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980728"/>
                        <a:ext cx="7787208" cy="5616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2298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ar-SA" dirty="0" smtClean="0"/>
              <a:t>مواصفات السيارة المنفذة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pecifications of the vehicle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8975401"/>
              </p:ext>
            </p:extLst>
          </p:nvPr>
        </p:nvGraphicFramePr>
        <p:xfrm>
          <a:off x="1691678" y="2132856"/>
          <a:ext cx="6408713" cy="2880320"/>
        </p:xfrm>
        <a:graphic>
          <a:graphicData uri="http://schemas.openxmlformats.org/drawingml/2006/table">
            <a:tbl>
              <a:tblPr firstRow="1" firstCol="1" bandRow="1"/>
              <a:tblGrid>
                <a:gridCol w="2656083"/>
                <a:gridCol w="1479469"/>
                <a:gridCol w="2273161"/>
              </a:tblGrid>
              <a:tr h="576064"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Specification</a:t>
                      </a:r>
                      <a:endParaRPr lang="en-US" sz="2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value</a:t>
                      </a:r>
                      <a:endParaRPr lang="en-US" sz="2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Unit</a:t>
                      </a:r>
                      <a:endParaRPr lang="en-US" sz="2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weigh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&gt; 150</a:t>
                      </a:r>
                      <a:endParaRPr lang="en-US" sz="2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g</a:t>
                      </a:r>
                      <a:endParaRPr lang="en-US" sz="2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Spee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4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i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m/hr</a:t>
                      </a:r>
                      <a:endParaRPr lang="en-US" sz="2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Acceleratio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17-2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i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Km/hr/sec</a:t>
                      </a:r>
                      <a:endParaRPr lang="en-US" sz="2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Cos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1,750, 000</a:t>
                      </a:r>
                      <a:endParaRPr lang="en-US" sz="2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i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Iraqi Dinar(ID)</a:t>
                      </a:r>
                      <a:endParaRPr lang="en-US" sz="2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51254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ar-SA" dirty="0" smtClean="0"/>
              <a:t>الاختبارات العملية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Experimental Tests  on the vehicle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1884580"/>
              </p:ext>
            </p:extLst>
          </p:nvPr>
        </p:nvGraphicFramePr>
        <p:xfrm>
          <a:off x="683568" y="1772817"/>
          <a:ext cx="7920879" cy="292835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152128"/>
                <a:gridCol w="2154228"/>
                <a:gridCol w="2185071"/>
                <a:gridCol w="2429452"/>
              </a:tblGrid>
              <a:tr h="1008111"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st No.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hicle Speed(Km/hr)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PSM line voltage(volt)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PSM Line current(Amp)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7612"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sz="2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</a:t>
                      </a:r>
                      <a:endParaRPr lang="en-US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13</a:t>
                      </a:r>
                      <a:endParaRPr lang="en-US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7612"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en-US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</a:t>
                      </a:r>
                      <a:endParaRPr lang="en-US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59</a:t>
                      </a:r>
                      <a:endParaRPr lang="en-US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3241"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endParaRPr lang="en-US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</a:t>
                      </a:r>
                      <a:endParaRPr lang="en-US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67995" indent="-4679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US" sz="2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37073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4</TotalTime>
  <Words>607</Words>
  <Application>Microsoft Office PowerPoint</Application>
  <PresentationFormat>On-screen Show (4:3)</PresentationFormat>
  <Paragraphs>184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Office Theme</vt:lpstr>
      <vt:lpstr>Pixel</vt:lpstr>
      <vt:lpstr>Visio</vt:lpstr>
      <vt:lpstr> Design and Implementation of  Hybrid Vehicle Electrical, Solar and Mechanical Energies  </vt:lpstr>
      <vt:lpstr>Presentation 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مواصفات السيارة المنفذة Specifications of the vehicle</vt:lpstr>
      <vt:lpstr>الاختبارات العملية  Experimental Tests  on the vehicle</vt:lpstr>
      <vt:lpstr>المحرك التزامني الثلاثي الاطوار المستخدم لتحريك وجر السيارة Three-Phase synchronous Motor</vt:lpstr>
      <vt:lpstr>Three-Phase 60VDC/55VAC Inverter</vt:lpstr>
      <vt:lpstr>Solar Panel</vt:lpstr>
      <vt:lpstr>Mechanical Gear Boxالكير بوكس </vt:lpstr>
      <vt:lpstr>مراحل تصميم وتصنيع الهيكل الميكانيكي Mechanical Structure</vt:lpstr>
      <vt:lpstr>مراحل تصميم وتصنيع الهيكل الميكانيكي Mechanical Structure</vt:lpstr>
      <vt:lpstr>PowerPoint Presentation</vt:lpstr>
    </vt:vector>
  </TitlesOfParts>
  <Company>2o1O ;)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ic18F4450 micro-controller circuit to derive stepper motor</dc:title>
  <dc:creator>user</dc:creator>
  <cp:lastModifiedBy>user</cp:lastModifiedBy>
  <cp:revision>52</cp:revision>
  <dcterms:created xsi:type="dcterms:W3CDTF">2016-01-02T07:00:25Z</dcterms:created>
  <dcterms:modified xsi:type="dcterms:W3CDTF">2017-05-11T05:55:51Z</dcterms:modified>
</cp:coreProperties>
</file>